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F9A" w:rsidRPr="005767C4" w:rsidRDefault="001A4F9A" w:rsidP="001A4F9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32"/>
        <w:gridCol w:w="1121"/>
        <w:gridCol w:w="1080"/>
      </w:tblGrid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3</w:t>
            </w:r>
            <w:bookmarkStart w:id="0" w:name="弱勢學生助學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弱勢學生助學作業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</w:t>
            </w:r>
            <w:r>
              <w:rPr>
                <w:rFonts w:ascii="標楷體" w:eastAsia="標楷體" w:hAnsi="標楷體" w:hint="eastAsia"/>
              </w:rPr>
              <w:t>因要點修訂故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A4F9A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1.，</w:t>
            </w:r>
            <w:r w:rsidRPr="005767C4">
              <w:rPr>
                <w:rFonts w:ascii="標楷體" w:eastAsia="標楷體" w:hAnsi="標楷體" w:hint="eastAsia"/>
              </w:rPr>
              <w:t>刪除2.2.2</w:t>
            </w:r>
            <w:r>
              <w:rPr>
                <w:rFonts w:ascii="標楷體" w:eastAsia="標楷體" w:hAnsi="標楷體" w:hint="eastAsia"/>
              </w:rPr>
              <w:t>.及調整條次。</w:t>
            </w:r>
          </w:p>
          <w:p w:rsidR="001A4F9A" w:rsidRPr="002E21C0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5767C4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A4F9A" w:rsidRPr="005767C4" w:rsidRDefault="001A4F9A" w:rsidP="001A4F9A">
      <w:pPr>
        <w:jc w:val="right"/>
        <w:rPr>
          <w:rFonts w:ascii="標楷體" w:eastAsia="標楷體" w:hAnsi="標楷體"/>
        </w:rPr>
      </w:pPr>
    </w:p>
    <w:p w:rsidR="001A4F9A" w:rsidRPr="005767C4" w:rsidRDefault="00A56A79" w:rsidP="001A4F9A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71018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56A79" w:rsidRPr="00644AF7" w:rsidRDefault="00A56A79" w:rsidP="00A56A7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56A79" w:rsidRPr="00644AF7" w:rsidRDefault="00A56A79" w:rsidP="00A56A7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13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k7g9Ft4AAAAM&#10;AQAADwAAAAAAAAAAAAAAAAANBQAAZHJzL2Rvd25yZXYueG1sUEsFBgAAAAAEAAQA8wAAABgGAAAA&#10;AA==&#10;" filled="f" stroked="f">
                <v:textbox>
                  <w:txbxContent>
                    <w:p w:rsidR="00A56A79" w:rsidRPr="00644AF7" w:rsidRDefault="00A56A79" w:rsidP="00A56A7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56A79" w:rsidRPr="00644AF7" w:rsidRDefault="00A56A79" w:rsidP="00A56A7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A4F9A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1A4F9A" w:rsidRPr="002D76FE" w:rsidRDefault="00F16DD4" w:rsidP="001A4F9A">
      <w:pPr>
        <w:autoSpaceDE w:val="0"/>
        <w:autoSpaceDN w:val="0"/>
        <w:rPr>
          <w:rFonts w:ascii="標楷體" w:eastAsia="標楷體" w:hAnsi="標楷體"/>
        </w:rPr>
      </w:pPr>
      <w:r>
        <w:object w:dxaOrig="10701" w:dyaOrig="15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0.3pt" o:ole="">
            <v:imagedata r:id="rId8" o:title=""/>
          </v:shape>
          <o:OLEObject Type="Embed" ProgID="Visio.Drawing.11" ShapeID="_x0000_i1025" DrawAspect="Content" ObjectID="_1625655031" r:id="rId9"/>
        </w:object>
      </w:r>
    </w:p>
    <w:p w:rsidR="001A4F9A" w:rsidRPr="002D76FE" w:rsidRDefault="001A4F9A" w:rsidP="001A4F9A">
      <w:pPr>
        <w:autoSpaceDE w:val="0"/>
        <w:autoSpaceDN w:val="0"/>
        <w:rPr>
          <w:rFonts w:ascii="標楷體" w:eastAsia="標楷體" w:hAnsi="標楷體"/>
        </w:rPr>
      </w:pPr>
      <w:r w:rsidRPr="002D76FE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弱勢學生助學實施要點、申請日期、申請網址。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（本助學金不含研究所在職班）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學生事務處公告之申請日期、網址，</w:t>
      </w:r>
      <w:r w:rsidRPr="00F72793">
        <w:rPr>
          <w:rFonts w:ascii="標楷體" w:eastAsia="標楷體" w:hAnsi="標楷體" w:hint="eastAsia"/>
        </w:rPr>
        <w:t>登入弱勢學生助學金系統</w:t>
      </w:r>
      <w:r w:rsidRPr="005767C4">
        <w:rPr>
          <w:rFonts w:ascii="標楷體" w:eastAsia="標楷體" w:hAnsi="標楷體" w:hint="eastAsia"/>
        </w:rPr>
        <w:t>詳實輸入規定之資料，並列印申請表。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2.</w:t>
      </w:r>
      <w:r w:rsidRPr="005767C4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5767C4">
        <w:rPr>
          <w:rFonts w:ascii="標楷體" w:eastAsia="標楷體" w:hAnsi="標楷體" w:hint="eastAsia"/>
        </w:rPr>
        <w:t>之</w:t>
      </w:r>
      <w:r w:rsidRPr="005767C4">
        <w:rPr>
          <w:rFonts w:ascii="標楷體" w:eastAsia="標楷體" w:hAnsi="標楷體"/>
        </w:rPr>
        <w:t>助學金。</w:t>
      </w:r>
    </w:p>
    <w:p w:rsidR="001A4F9A" w:rsidRPr="00355216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3.</w:t>
      </w:r>
      <w:r w:rsidRPr="005767C4">
        <w:rPr>
          <w:rFonts w:ascii="標楷體" w:eastAsia="標楷體" w:hAnsi="標楷體" w:hint="eastAsia"/>
        </w:rPr>
        <w:t>持</w:t>
      </w:r>
      <w:r w:rsidRPr="00F72793">
        <w:rPr>
          <w:rFonts w:ascii="標楷體" w:eastAsia="標楷體" w:hAnsi="標楷體" w:hint="eastAsia"/>
        </w:rPr>
        <w:t>弱勢學生助學金</w:t>
      </w:r>
      <w:r w:rsidRPr="005767C4">
        <w:rPr>
          <w:rFonts w:ascii="標楷體" w:eastAsia="標楷體" w:hAnsi="標楷體" w:hint="eastAsia"/>
        </w:rPr>
        <w:t>系統所列印之申請表及近三</w:t>
      </w:r>
      <w:proofErr w:type="gramStart"/>
      <w:r w:rsidRPr="005767C4">
        <w:rPr>
          <w:rFonts w:ascii="標楷體" w:eastAsia="標楷體" w:hAnsi="標楷體" w:hint="eastAsia"/>
        </w:rPr>
        <w:t>個</w:t>
      </w:r>
      <w:proofErr w:type="gramEnd"/>
      <w:r w:rsidRPr="005767C4">
        <w:rPr>
          <w:rFonts w:ascii="標楷體" w:eastAsia="標楷體" w:hAnsi="標楷體" w:hint="eastAsia"/>
        </w:rPr>
        <w:t>月內全家戶籍謄本，親至學生事務處生輔組辦理審查事宜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查證明文件是否屬實及有效期限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生若有中途休、退學，再就讀同一年級同一學期</w:t>
      </w:r>
      <w:r w:rsidRPr="005767C4">
        <w:rPr>
          <w:rFonts w:ascii="標楷體" w:eastAsia="標楷體" w:hAnsi="標楷體" w:hint="eastAsia"/>
        </w:rPr>
        <w:t>或畢業後再就讀相同學制</w:t>
      </w:r>
      <w:r w:rsidRPr="005767C4">
        <w:rPr>
          <w:rFonts w:ascii="標楷體" w:eastAsia="標楷體" w:hAnsi="標楷體"/>
        </w:rPr>
        <w:t>者之前已領有政府其他助學措施助學金者，不得重複申領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</w:t>
      </w:r>
      <w:proofErr w:type="gramStart"/>
      <w:r w:rsidRPr="005767C4">
        <w:rPr>
          <w:rFonts w:ascii="標楷體" w:eastAsia="標楷體" w:hAnsi="標楷體" w:hint="eastAsia"/>
        </w:rPr>
        <w:t>準</w:t>
      </w:r>
      <w:proofErr w:type="gramEnd"/>
      <w:r w:rsidRPr="005767C4">
        <w:rPr>
          <w:rFonts w:ascii="標楷體" w:eastAsia="標楷體" w:hAnsi="標楷體" w:hint="eastAsia"/>
        </w:rPr>
        <w:t>助學等級及助學金額是否相符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4F9A" w:rsidRPr="005767C4" w:rsidRDefault="001A4F9A" w:rsidP="001A4F9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弱勢學生助學金申請表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弱勢學生助學實施要點。</w:t>
      </w:r>
    </w:p>
    <w:p w:rsidR="001908C1" w:rsidRP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依據教育部</w:t>
      </w:r>
      <w:proofErr w:type="gramStart"/>
      <w:r w:rsidRPr="00F72793">
        <w:rPr>
          <w:rFonts w:ascii="標楷體" w:eastAsia="標楷體" w:hAnsi="標楷體"/>
        </w:rPr>
        <w:t>臺</w:t>
      </w:r>
      <w:proofErr w:type="gramEnd"/>
      <w:r w:rsidRPr="00F72793">
        <w:rPr>
          <w:rFonts w:ascii="標楷體" w:eastAsia="標楷體" w:hAnsi="標楷體"/>
        </w:rPr>
        <w:t>教</w:t>
      </w:r>
      <w:proofErr w:type="gramStart"/>
      <w:r w:rsidRPr="00F72793">
        <w:rPr>
          <w:rFonts w:ascii="標楷體" w:eastAsia="標楷體" w:hAnsi="標楷體"/>
        </w:rPr>
        <w:t>高通字第1050074270號</w:t>
      </w:r>
      <w:proofErr w:type="gramEnd"/>
      <w:r w:rsidRPr="00F72793">
        <w:rPr>
          <w:rFonts w:ascii="標楷體" w:eastAsia="標楷體" w:hAnsi="標楷體"/>
        </w:rPr>
        <w:t>「大專校院弱勢學生助學計畫」</w:t>
      </w:r>
      <w:r w:rsidRPr="00F72793">
        <w:rPr>
          <w:rFonts w:ascii="標楷體" w:eastAsia="標楷體" w:hAnsi="標楷體" w:hint="eastAsia"/>
        </w:rPr>
        <w:t>。</w:t>
      </w:r>
    </w:p>
    <w:sectPr w:rsidR="001908C1" w:rsidRPr="001A4F9A" w:rsidSect="001A4F9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4AED" w:rsidRDefault="00074AED" w:rsidP="00F16DD4">
      <w:r>
        <w:separator/>
      </w:r>
    </w:p>
  </w:endnote>
  <w:endnote w:type="continuationSeparator" w:id="0">
    <w:p w:rsidR="00074AED" w:rsidRDefault="00074AED" w:rsidP="00F16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4AED" w:rsidRDefault="00074AED" w:rsidP="00F16DD4">
      <w:r>
        <w:separator/>
      </w:r>
    </w:p>
  </w:footnote>
  <w:footnote w:type="continuationSeparator" w:id="0">
    <w:p w:rsidR="00074AED" w:rsidRDefault="00074AED" w:rsidP="00F16D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20C2F23"/>
    <w:multiLevelType w:val="multilevel"/>
    <w:tmpl w:val="5C06A4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525"/>
        </w:tabs>
        <w:ind w:left="740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0F3F2025"/>
    <w:multiLevelType w:val="multilevel"/>
    <w:tmpl w:val="EE7818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209F3D0F"/>
    <w:multiLevelType w:val="multilevel"/>
    <w:tmpl w:val="6776A7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F9A"/>
    <w:rsid w:val="00074AED"/>
    <w:rsid w:val="001908C1"/>
    <w:rsid w:val="001A4F9A"/>
    <w:rsid w:val="00331DB9"/>
    <w:rsid w:val="00347D0D"/>
    <w:rsid w:val="00A56A79"/>
    <w:rsid w:val="00F1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09:00Z</dcterms:created>
  <dcterms:modified xsi:type="dcterms:W3CDTF">2019-07-26T06:01:00Z</dcterms:modified>
</cp:coreProperties>
</file>